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3" r:id="rId6"/>
    <p:sldId id="260" r:id="rId7"/>
    <p:sldId id="261" r:id="rId8"/>
    <p:sldId id="264" r:id="rId9"/>
    <p:sldId id="262" r:id="rId10"/>
    <p:sldId id="265" r:id="rId11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74688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7279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292898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034551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77807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604984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337947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70341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827756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06161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705147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A434E2-EC29-4EA0-90B2-B5A472D7F0BD}" type="datetimeFigureOut">
              <a:rPr lang="uk-UA" smtClean="0"/>
              <a:t>07.06.2019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923A7A-A175-45D2-A48E-3D9F1783B92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785291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__________Microsoft_Visio2.vsdx"/><Relationship Id="rId5" Type="http://schemas.openxmlformats.org/officeDocument/2006/relationships/image" Target="../media/image5.emf"/><Relationship Id="rId4" Type="http://schemas.openxmlformats.org/officeDocument/2006/relationships/package" Target="../embeddings/__________Microsoft_Visio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__________Microsoft_Visio3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1026" name="Picture 2" descr="C:\Users\sbulyga\Desktop\0147bd61ee15e3228d30e03ce2d64f5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57288" y="1700808"/>
            <a:ext cx="606875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</a:rPr>
              <a:t>Курсовий проект:</a:t>
            </a:r>
          </a:p>
          <a:p>
            <a:pPr algn="ctr"/>
            <a:r>
              <a:rPr lang="uk-UA" sz="48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</a:rPr>
              <a:t>Клас «Собака»</a:t>
            </a:r>
            <a:endParaRPr lang="uk-UA" sz="48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4434" y="5157192"/>
            <a:ext cx="470359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Виконала </a:t>
            </a:r>
          </a:p>
          <a:p>
            <a:r>
              <a:rPr lang="uk-UA" sz="32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Студентка гр. ОПК-217</a:t>
            </a:r>
          </a:p>
          <a:p>
            <a:r>
              <a:rPr lang="uk-UA" sz="32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Хахалєва Є.В.</a:t>
            </a:r>
          </a:p>
        </p:txBody>
      </p:sp>
    </p:spTree>
    <p:extLst>
      <p:ext uri="{BB962C8B-B14F-4D97-AF65-F5344CB8AC3E}">
        <p14:creationId xmlns:p14="http://schemas.microsoft.com/office/powerpoint/2010/main" val="154365316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7171" name="Picture 3" descr="C:\Users\sbulyga\Desktop\slide-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444249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4" name="Picture 2" descr="C:\Users\sbulyga\Desktop\0147bd61ee15e3228d30e03ce2d64f5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sbulyga\Desktop\bits-and-bytes-on-a-blue-backgroun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56592" y="-9127"/>
            <a:ext cx="9900592" cy="6876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-252536" y="410761"/>
            <a:ext cx="4338737" cy="70788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uk-UA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Засоби розробки</a:t>
            </a:r>
            <a:endParaRPr lang="uk-UA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0717137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4" name="Picture 2" descr="C:\Users\sbulyga\Desktop\0147bd61ee15e3228d30e03ce2d64f5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C:\Users\sbulyga\Desktop\91d8561ceebcf0ec86f5290de7c291b8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6170" y="2564904"/>
            <a:ext cx="6832922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27584" y="548680"/>
            <a:ext cx="4176464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l"/>
            </a:scene3d>
            <a:sp3d contourW="19050" prstMaterial="clear">
              <a:bevelT w="50800" h="50800"/>
              <a:contourClr>
                <a:schemeClr val="accent5">
                  <a:tint val="70000"/>
                  <a:satMod val="180000"/>
                  <a:alpha val="70000"/>
                </a:schemeClr>
              </a:contourClr>
            </a:sp3d>
          </a:bodyPr>
          <a:lstStyle/>
          <a:p>
            <a:r>
              <a:rPr lang="uk-UA" sz="4400" b="1" dirty="0" smtClean="0">
                <a:ln/>
                <a:solidFill>
                  <a:schemeClr val="accent5">
                    <a:tint val="50000"/>
                    <a:satMod val="180000"/>
                  </a:schemeClr>
                </a:solidFill>
              </a:rPr>
              <a:t>Використана среда розробки</a:t>
            </a:r>
            <a:endParaRPr lang="uk-UA" sz="4400" b="1" dirty="0">
              <a:ln/>
              <a:solidFill>
                <a:schemeClr val="accent5">
                  <a:tint val="50000"/>
                  <a:satMod val="18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71986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4" name="Picture 2" descr="C:\Users\sbulyga\Desktop\0147bd61ee15e3228d30e03ce2d64f5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115616" y="1700808"/>
            <a:ext cx="3816424" cy="4678204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uk-UA" sz="2800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Створити клас «Собака» з кількістю</a:t>
            </a:r>
          </a:p>
          <a:p>
            <a:r>
              <a:rPr lang="uk-UA" sz="2800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п</a:t>
            </a:r>
            <a:r>
              <a:rPr lang="uk-UA" sz="2800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римірників обраною користувачем.</a:t>
            </a:r>
          </a:p>
          <a:p>
            <a:r>
              <a:rPr lang="uk-UA" sz="2800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Створити список з відповідною кількістю</a:t>
            </a:r>
          </a:p>
          <a:p>
            <a:r>
              <a:rPr lang="uk-UA" sz="2800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е</a:t>
            </a:r>
            <a:r>
              <a:rPr lang="uk-UA" sz="2800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лементів. А також меню для користування </a:t>
            </a:r>
          </a:p>
          <a:p>
            <a:r>
              <a:rPr lang="uk-UA" sz="2800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програмаю.</a:t>
            </a:r>
          </a:p>
          <a:p>
            <a:endParaRPr lang="uk-UA" dirty="0"/>
          </a:p>
        </p:txBody>
      </p:sp>
      <p:sp>
        <p:nvSpPr>
          <p:cNvPr id="6" name="TextBox 5"/>
          <p:cNvSpPr txBox="1"/>
          <p:nvPr/>
        </p:nvSpPr>
        <p:spPr>
          <a:xfrm>
            <a:off x="1115616" y="404664"/>
            <a:ext cx="3168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Постановка завдання</a:t>
            </a:r>
            <a:endParaRPr lang="uk-UA" sz="36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4098" name="Picture 2" descr="C:\Users\sbulyga\Desktop\checked_21600-945x945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76872"/>
            <a:ext cx="3979317" cy="3979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457755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4" name="Picture 2" descr="C:\Users\sbulyga\Desktop\0147bd61ee15e3228d30e03ce2d64f5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95536" y="249495"/>
            <a:ext cx="48291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Детальний опис завдання</a:t>
            </a:r>
            <a:endParaRPr lang="uk-UA" sz="32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1520" y="980728"/>
            <a:ext cx="9100120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Список повинен виводитися: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uk-UA" sz="28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Повністю за порядком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uk-UA" sz="28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По колу починаючи з будь-якого елементу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uk-UA" sz="28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За алфавітом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uk-UA" sz="28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За ознакою, яку введе користувач(порода, рік, тощо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79512" y="3233230"/>
            <a:ext cx="7225467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b="1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Можливості програми: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uk-UA" sz="2800" b="1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Добавлення елементу 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uk-UA" sz="2800" b="1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Видалення елементу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uk-UA" sz="2800" b="1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Зміна зайнятого  собакою місця на виставці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uk-UA" sz="2800" b="1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Виведення елементу з визначеним порядковим номером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uk-UA" sz="2800" b="1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Виведення призових </a:t>
            </a:r>
            <a:r>
              <a:rPr lang="uk-UA" sz="28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місць</a:t>
            </a:r>
            <a:endParaRPr lang="uk-UA" sz="28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5254966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4" name="Picture 2" descr="C:\Users\sbulyga\Desktop\0147bd61ee15e3228d30e03ce2d64f5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748718"/>
              </p:ext>
            </p:extLst>
          </p:nvPr>
        </p:nvGraphicFramePr>
        <p:xfrm>
          <a:off x="971600" y="424636"/>
          <a:ext cx="2952328" cy="6316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4" imgW="2524122" imgH="5400810" progId="Visio.Drawing.15">
                  <p:embed/>
                </p:oleObj>
              </mc:Choice>
              <mc:Fallback>
                <p:oleObj name="Visio" r:id="rId4" imgW="2524122" imgH="540081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24636"/>
                        <a:ext cx="2952328" cy="6316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195184"/>
              </p:ext>
            </p:extLst>
          </p:nvPr>
        </p:nvGraphicFramePr>
        <p:xfrm>
          <a:off x="4572631" y="422680"/>
          <a:ext cx="3311737" cy="6236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6" imgW="2771834" imgH="5219640" progId="Visio.Drawing.15">
                  <p:embed/>
                </p:oleObj>
              </mc:Choice>
              <mc:Fallback>
                <p:oleObj name="Visio" r:id="rId6" imgW="2771834" imgH="5219640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631" y="422680"/>
                        <a:ext cx="3311737" cy="6236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050194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4" name="Picture 2" descr="C:\Users\sbulyga\Desktop\0147bd61ee15e3228d30e03ce2d64f5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429498"/>
              </p:ext>
            </p:extLst>
          </p:nvPr>
        </p:nvGraphicFramePr>
        <p:xfrm>
          <a:off x="2627784" y="162411"/>
          <a:ext cx="3600400" cy="6533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2876646" imgH="5219640" progId="Visio.Drawing.15">
                  <p:embed/>
                </p:oleObj>
              </mc:Choice>
              <mc:Fallback>
                <p:oleObj name="Visio" r:id="rId4" imgW="2876646" imgH="52196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62411"/>
                        <a:ext cx="3600400" cy="6533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135107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4" name="Picture 2" descr="C:\Users\sbulyga\Desktop\0147bd61ee15e3228d30e03ce2d64f5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35633" y="476672"/>
            <a:ext cx="8273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3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Алгоритм вирішення поставленої задачі</a:t>
            </a:r>
            <a:endParaRPr lang="uk-UA" sz="36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0433" y="1750142"/>
            <a:ext cx="702439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uk-UA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Створити клас «Собака» та необхідні поля і методи;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uk-UA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Створити список примірників класу;</a:t>
            </a:r>
          </a:p>
          <a:p>
            <a:pPr marL="285750" indent="-285750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uk-UA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Створити меню для роботи з примірниками  класу;</a:t>
            </a:r>
            <a:endParaRPr lang="uk-UA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2017328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  <p:pic>
        <p:nvPicPr>
          <p:cNvPr id="4" name="Picture 2" descr="C:\Users\sbulyga\Desktop\0147bd61ee15e3228d30e03ce2d64f5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2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sbulyga\Desktop\2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390" y="2126469"/>
            <a:ext cx="4442880" cy="208823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C:\Users\sbulyga\Desktop\c1.JP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845"/>
          <a:stretch/>
        </p:blipFill>
        <p:spPr bwMode="auto">
          <a:xfrm>
            <a:off x="685390" y="1067889"/>
            <a:ext cx="5006109" cy="72226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 descr="C:\Users\sbulyga\Desktop\3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390" y="4459980"/>
            <a:ext cx="5471847" cy="1991866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362576" y="260648"/>
            <a:ext cx="5255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Керівництво користувача</a:t>
            </a:r>
            <a:endParaRPr lang="uk-UA" sz="36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24128" y="1180851"/>
            <a:ext cx="27807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к</a:t>
            </a:r>
            <a:r>
              <a:rPr lang="uk-UA" sz="2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ількість елементів</a:t>
            </a:r>
            <a:endParaRPr lang="uk-UA" sz="2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774461" y="2691924"/>
            <a:ext cx="26800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меню </a:t>
            </a:r>
            <a:r>
              <a:rPr lang="uk-UA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користувача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78963" y="5229200"/>
            <a:ext cx="26855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виведення </a:t>
            </a:r>
            <a:r>
              <a:rPr lang="uk-UA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всіх елементів</a:t>
            </a:r>
          </a:p>
        </p:txBody>
      </p:sp>
    </p:spTree>
    <p:extLst>
      <p:ext uri="{BB962C8B-B14F-4D97-AF65-F5344CB8AC3E}">
        <p14:creationId xmlns:p14="http://schemas.microsoft.com/office/powerpoint/2010/main" val="146045133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</TotalTime>
  <Words>135</Words>
  <Application>Microsoft Office PowerPoint</Application>
  <PresentationFormat>On-screen Show (4:3)</PresentationFormat>
  <Paragraphs>33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bulyga</dc:creator>
  <cp:lastModifiedBy>sbulyga</cp:lastModifiedBy>
  <cp:revision>11</cp:revision>
  <dcterms:created xsi:type="dcterms:W3CDTF">2019-06-07T07:13:53Z</dcterms:created>
  <dcterms:modified xsi:type="dcterms:W3CDTF">2019-06-07T09:20:37Z</dcterms:modified>
</cp:coreProperties>
</file>